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1F8A" w:rsidRDefault="00234344">
      <w:r>
        <w:object w:dxaOrig="10855" w:dyaOrig="9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pt;height:411pt" o:ole="">
            <v:imagedata r:id="rId4" o:title=""/>
          </v:shape>
          <o:OLEObject Type="Embed" ProgID="Visio.Drawing.11" ShapeID="_x0000_i1029" DrawAspect="Content" ObjectID="_1442037662" r:id="rId5"/>
        </w:object>
      </w:r>
    </w:p>
    <w:sectPr w:rsidR="00441F8A" w:rsidSect="00441F8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A2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900AC2"/>
    <w:rsid w:val="00234344"/>
    <w:rsid w:val="00441F8A"/>
    <w:rsid w:val="00900AC2"/>
    <w:rsid w:val="009F3E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F8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94E4DEE-F864-46F3-ADCC-21C12EEF0BF6}"/>
</file>

<file path=customXml/itemProps2.xml><?xml version="1.0" encoding="utf-8"?>
<ds:datastoreItem xmlns:ds="http://schemas.openxmlformats.org/officeDocument/2006/customXml" ds:itemID="{1D2E35FD-84E7-42AF-AAC4-8580EC7F6A0B}"/>
</file>

<file path=customXml/itemProps3.xml><?xml version="1.0" encoding="utf-8"?>
<ds:datastoreItem xmlns:ds="http://schemas.openxmlformats.org/officeDocument/2006/customXml" ds:itemID="{D8294018-3DC0-4D5E-820D-256653F0B04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önül</cp:lastModifiedBy>
  <cp:revision>4</cp:revision>
  <dcterms:created xsi:type="dcterms:W3CDTF">2013-09-18T08:58:00Z</dcterms:created>
  <dcterms:modified xsi:type="dcterms:W3CDTF">2013-09-30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